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01CA79A" w:rsidR="00B85BF7" w:rsidRPr="00734066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</w:t>
      </w:r>
      <w:r w:rsidR="00734066">
        <w:rPr>
          <w:rFonts w:ascii="Times New Roman" w:hAnsi="Times New Roman" w:cs="Times New Roman"/>
          <w:sz w:val="24"/>
          <w:szCs w:val="24"/>
        </w:rPr>
        <w:t>. Все компоненты из остальных файлов переносятся в основной файл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пользователя  в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>все что после «.» «-» « »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01..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ЧЧ:ММ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ЧЧ – часы 00…23, ММ - минуты 00…59, СС – секунды  00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ПО  после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  <w:t>Project_Name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configuration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ХХ»(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!--</w:t>
      </w:r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AltiumDesign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Path="D:\Altium\Project 2\PCB_Project\PCB_Project.Prj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Name="PCB_Project.PrjPcb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4F61AF3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Характер работы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"/&gt;</w:t>
      </w:r>
    </w:p>
    <w:p w14:paraId="59C71992" w14:textId="00E43F6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462CDBDE" w14:textId="709E385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Гульцов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31BE67B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Указания измен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  <w:t>value="Струнков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  <w:t>value="Ражева"/&gt;</w:t>
      </w:r>
    </w:p>
    <w:p w14:paraId="1BB4276E" w14:textId="4F5CAF5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дел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Документация"/&gt;</w:t>
      </w:r>
    </w:p>
    <w:p w14:paraId="69597555" w14:textId="1F9F691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САВиП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Проверил схемотехник"</w:t>
      </w:r>
      <w:r w:rsidRPr="00C74A52">
        <w:rPr>
          <w:rFonts w:ascii="Arial" w:hAnsi="Arial" w:cs="Arial"/>
          <w:sz w:val="16"/>
          <w:szCs w:val="16"/>
        </w:rPr>
        <w:tab/>
        <w:t>value="Васильев"/&gt;</w:t>
      </w:r>
    </w:p>
    <w:p w14:paraId="530FBD8F" w14:textId="3B8FF81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оверил конструктор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Десинов"/&gt;</w:t>
      </w:r>
    </w:p>
    <w:p w14:paraId="1DE7F895" w14:textId="4BC9353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имеч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  <w:t>value="ПАКБ.436734.802"/&gt;</w:t>
      </w:r>
    </w:p>
    <w:p w14:paraId="655154A2" w14:textId="718C4F9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ПАКБ.636734.802"/&gt;</w:t>
      </w:r>
    </w:p>
    <w:p w14:paraId="7C28A7FC" w14:textId="2ED61B0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ПАКБ.436734.802"/&gt;</w:t>
      </w:r>
    </w:p>
    <w:p w14:paraId="3EC16648" w14:textId="66D817B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рмоконтроль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EA943B9" w14:textId="0B11989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 PCB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Плата печатная"/&gt;</w:t>
      </w:r>
    </w:p>
    <w:p w14:paraId="5E97D238" w14:textId="3D18015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Модуль питания (МП)"/&gt;</w:t>
      </w:r>
    </w:p>
    <w:p w14:paraId="01688929" w14:textId="65F995D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262A311" w14:textId="188629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3D168D5B" w14:textId="65EA3DC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"/&gt;</w:t>
      </w:r>
    </w:p>
    <w:p w14:paraId="2539BAA8" w14:textId="6652055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Дополнительная графа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A81E074" w14:textId="73A3BDF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Дата изменения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"/&gt;</w:t>
      </w:r>
    </w:p>
    <w:p w14:paraId="238C92EA" w14:textId="6BBB5AA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Вид документа"</w:t>
      </w:r>
      <w:r w:rsidRPr="00C74A52">
        <w:rPr>
          <w:rFonts w:ascii="Arial" w:hAnsi="Arial" w:cs="Arial"/>
          <w:sz w:val="16"/>
          <w:szCs w:val="16"/>
        </w:rPr>
        <w:tab/>
      </w:r>
      <w:r w:rsidR="00E74014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>value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graphs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documents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document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ies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Раздел СП"</w:t>
      </w:r>
      <w:r w:rsidRPr="00C74A52">
        <w:rPr>
          <w:rFonts w:ascii="Arial" w:hAnsi="Arial" w:cs="Arial"/>
          <w:sz w:val="16"/>
          <w:szCs w:val="16"/>
        </w:rPr>
        <w:tab/>
        <w:t>value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личие комонента"</w:t>
      </w:r>
      <w:r w:rsidRPr="00C74A52">
        <w:rPr>
          <w:rFonts w:ascii="Arial" w:hAnsi="Arial" w:cs="Arial"/>
          <w:sz w:val="16"/>
          <w:szCs w:val="16"/>
        </w:rPr>
        <w:tab/>
        <w:t>value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Обозначение"</w:t>
      </w:r>
      <w:r w:rsidRPr="00C74A52">
        <w:rPr>
          <w:rFonts w:ascii="Arial" w:hAnsi="Arial" w:cs="Arial"/>
          <w:sz w:val="16"/>
          <w:szCs w:val="16"/>
        </w:rPr>
        <w:tab/>
        <w:t>value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д документа"</w:t>
      </w:r>
      <w:r w:rsidRPr="00C74A52">
        <w:rPr>
          <w:rFonts w:ascii="Arial" w:hAnsi="Arial" w:cs="Arial"/>
          <w:sz w:val="16"/>
          <w:szCs w:val="16"/>
        </w:rPr>
        <w:tab/>
        <w:t>value="И2"/&gt;</w:t>
      </w:r>
    </w:p>
    <w:p w14:paraId="22E5FC6A" w14:textId="22ED56D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19EC8D1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римечание"</w:t>
      </w:r>
      <w:r w:rsidRPr="00C74A52">
        <w:rPr>
          <w:rFonts w:ascii="Arial" w:hAnsi="Arial" w:cs="Arial"/>
          <w:sz w:val="16"/>
          <w:szCs w:val="16"/>
        </w:rPr>
        <w:tab/>
        <w:t>value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PCB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_pcb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filenam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Cod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24A0A56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 xml:space="preserve">property </w:t>
      </w:r>
      <w:r w:rsidRPr="00C74A52">
        <w:rPr>
          <w:rFonts w:ascii="Arial" w:hAnsi="Arial" w:cs="Arial"/>
          <w:sz w:val="16"/>
          <w:szCs w:val="16"/>
          <w:lang w:val="en-US"/>
        </w:rPr>
        <w:t>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01522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2BD5AD9" w14:textId="4786D02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</w:t>
      </w:r>
      <w:r w:rsidR="00E0659D" w:rsidRPr="00C74A52">
        <w:rPr>
          <w:rFonts w:ascii="Arial" w:hAnsi="Arial" w:cs="Arial"/>
          <w:sz w:val="16"/>
          <w:szCs w:val="16"/>
          <w:lang w:val="en-US"/>
        </w:rPr>
        <w:t>property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_pcb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PCB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110F4A2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129BE72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834EA77" w14:textId="01FF6C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3113B797" w14:textId="3EFBFAA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C76E5F5" w14:textId="63CCEBD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5860DA7E" w14:textId="4781310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16AB0298" w14:textId="4243F9FF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398F4D7F" w14:textId="5E540E18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477FE8B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0D91EC9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5C3AFB5" w14:textId="322D7B86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2F387C7C" w14:textId="1837A5C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50C70B3" w14:textId="15E89F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694C39B9" w14:textId="29DEC29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2C4F5EFA" w14:textId="61DB0C4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BFB5E74" w14:textId="2B7273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0A99C0A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60C5FD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40DF389B" w14:textId="26A63E19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35,2"/&gt;</w:t>
      </w:r>
    </w:p>
    <w:p w14:paraId="4E8B5F7C" w14:textId="52A9076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53DAF555" w14:textId="398D7E04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12029D31" w14:textId="04282E82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9551614" w14:textId="148CD68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03CB65D" w14:textId="7A0F578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0E987A55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399CD4DE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CAPC3326X180N"/&gt;</w:t>
      </w:r>
    </w:p>
    <w:p w14:paraId="3F109BD9" w14:textId="509F1CCB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24,54"/&gt;</w:t>
      </w:r>
    </w:p>
    <w:p w14:paraId="7B37A55A" w14:textId="032070E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28,96"/&gt;</w:t>
      </w:r>
    </w:p>
    <w:p w14:paraId="20CF5F83" w14:textId="59AD8E4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,39"/&gt;</w:t>
      </w:r>
    </w:p>
    <w:p w14:paraId="4E8FFB22" w14:textId="72371DC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1"/&gt;</w:t>
      </w:r>
    </w:p>
    <w:p w14:paraId="04A21954" w14:textId="477EC7D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59B2540D" w14:textId="65C56DE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="00E74014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именования параметров граф в x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Нормоконтроль</w:t>
            </w:r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улир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)</w:t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8053680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Шрифт, используемый в основной надписи и дополнительных графах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>Общие элементы на последующих листах должны быть нарисованы в соответствие форматом на  Рисунке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39429B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39429B">
        <w:rPr>
          <w:rFonts w:ascii="Times New Roman" w:hAnsi="Times New Roman" w:cs="Times New Roman"/>
          <w:sz w:val="48"/>
          <w:szCs w:val="48"/>
        </w:rPr>
        <w:t xml:space="preserve"> </w:t>
      </w:r>
      <w:r w:rsidR="0001372D" w:rsidRPr="0039429B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39429B" w:rsidRDefault="0039429B" w:rsidP="0039429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1C6C5C98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="0039429B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1EFFEFF4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r w:rsidR="00E44B92">
        <w:rPr>
          <w:rFonts w:ascii="Times New Roman" w:hAnsi="Times New Roman" w:cs="Times New Roman"/>
          <w:sz w:val="24"/>
          <w:szCs w:val="24"/>
        </w:rPr>
        <w:t>Поле,</w:t>
      </w:r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734066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33087C08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4" w:name="_Hlk46153961"/>
      <w:r w:rsidR="00E44B92"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E44B92"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E44B92">
        <w:rPr>
          <w:rFonts w:ascii="Times New Roman" w:hAnsi="Times New Roman" w:cs="Times New Roman"/>
          <w:sz w:val="24"/>
          <w:szCs w:val="24"/>
        </w:rPr>
        <w:t>-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Разраб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Взам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Инв. № дубл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ерв. примен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Перв. примен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парсинге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, которые содержат регистронезависимые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6A21128E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0CF66209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180E17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180E17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</w:t>
      </w:r>
      <w:r w:rsidR="00180E17"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433B52BC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180E17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=” Наименование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нГн, мкГн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57A9EAD1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инкрементно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4E2DB790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6691B4B8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Наименов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столбец «Кол.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регистрозависимо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6A0C1B4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927582">
        <w:rPr>
          <w:rFonts w:ascii="Times New Roman" w:hAnsi="Times New Roman" w:cs="Times New Roman"/>
          <w:sz w:val="24"/>
          <w:szCs w:val="24"/>
        </w:rPr>
        <w:t>=</w:t>
      </w:r>
      <w:r w:rsidR="00180E17">
        <w:rPr>
          <w:rFonts w:ascii="Times New Roman" w:hAnsi="Times New Roman" w:cs="Times New Roman"/>
          <w:sz w:val="24"/>
          <w:szCs w:val="24"/>
        </w:rPr>
        <w:t xml:space="preserve"> «</w:t>
      </w:r>
      <w:r w:rsidR="00180E17" w:rsidRPr="00D734E8">
        <w:rPr>
          <w:rFonts w:ascii="Times New Roman" w:hAnsi="Times New Roman" w:cs="Times New Roman"/>
          <w:sz w:val="24"/>
          <w:szCs w:val="24"/>
        </w:rPr>
        <w:t>Примечание</w:t>
      </w:r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примен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221A8928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</w:t>
      </w:r>
      <w:r w:rsidR="00410CDF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65A9ED88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>реализовывать 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подгруппировки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имя группы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подгруппировки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3682175A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r w:rsidR="00180E17" w:rsidRPr="00CB74A2">
        <w:rPr>
          <w:rFonts w:ascii="Times New Roman" w:hAnsi="Times New Roman" w:cs="Times New Roman"/>
          <w:sz w:val="24"/>
          <w:szCs w:val="24"/>
        </w:rPr>
        <w:t>Поз.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6BFB5FB4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24EEF2AD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примен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2D5A9EF8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/«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на регулир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/«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Утвержден»</w:t>
      </w:r>
      <w:r w:rsidRPr="000F7EF8">
        <w:rPr>
          <w:rFonts w:ascii="Times New Roman" w:hAnsi="Times New Roman" w:cs="Times New Roman"/>
          <w:sz w:val="24"/>
          <w:szCs w:val="24"/>
        </w:rPr>
        <w:t>_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входит(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4A01F0E1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0D5EAD5F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80E17" w:rsidRPr="00CB74A2">
        <w:rPr>
          <w:rFonts w:ascii="Times New Roman" w:hAnsi="Times New Roman" w:cs="Times New Roman"/>
          <w:sz w:val="24"/>
          <w:szCs w:val="24"/>
        </w:rPr>
        <w:t>=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CB74A2">
        <w:rPr>
          <w:rFonts w:ascii="Times New Roman" w:hAnsi="Times New Roman" w:cs="Times New Roman"/>
          <w:sz w:val="24"/>
          <w:szCs w:val="24"/>
        </w:rPr>
        <w:t>на «</w:t>
      </w:r>
      <w:r w:rsidRPr="00CB74A2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005FC463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410CDF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46AD9B3C" w:rsidR="00A92D47" w:rsidRDefault="00734066" w:rsidP="00A97689">
      <w:pPr>
        <w:pStyle w:val="ListParagraph"/>
        <w:ind w:left="405"/>
      </w:pPr>
      <w:r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5B7B34D2" w:rsidR="00A92D47" w:rsidRDefault="00734066" w:rsidP="00A97689">
      <w:pPr>
        <w:pStyle w:val="ListParagraph"/>
        <w:ind w:left="405"/>
      </w:pPr>
      <w:r>
        <w:t>Интерфейс пользователя состоит из следующих компонентов:</w:t>
      </w:r>
    </w:p>
    <w:p w14:paraId="20A6535A" w14:textId="7FAB6A17" w:rsidR="00734066" w:rsidRDefault="00734066" w:rsidP="00734066">
      <w:pPr>
        <w:pStyle w:val="ListParagraph"/>
        <w:numPr>
          <w:ilvl w:val="0"/>
          <w:numId w:val="10"/>
        </w:numPr>
      </w:pPr>
      <w:r>
        <w:t xml:space="preserve">Меню программы, с помощью которого можно открыть, сохранить и экспортировать документы и </w:t>
      </w:r>
      <w:r>
        <w:rPr>
          <w:lang w:val="en-US"/>
        </w:rPr>
        <w:t>xml</w:t>
      </w:r>
      <w:r w:rsidRPr="00734066">
        <w:t xml:space="preserve"> </w:t>
      </w:r>
      <w:r>
        <w:t>файлы.</w:t>
      </w:r>
    </w:p>
    <w:p w14:paraId="6E11DE9A" w14:textId="0875D5C0" w:rsidR="00734066" w:rsidRDefault="00734066" w:rsidP="00734066">
      <w:pPr>
        <w:pStyle w:val="ListParagraph"/>
        <w:numPr>
          <w:ilvl w:val="0"/>
          <w:numId w:val="10"/>
        </w:numPr>
      </w:pPr>
      <w:r>
        <w:t xml:space="preserve">Дерево с документами, конфигурациями, группами и подгруппами компонентов. Предоставляет возможность добавления и удаления группы </w:t>
      </w:r>
      <w:r w:rsidRPr="00734066">
        <w:t xml:space="preserve">/ </w:t>
      </w:r>
      <w:r>
        <w:t>подгруппы для выбранной конфигурации (в выбранном документе).</w:t>
      </w:r>
    </w:p>
    <w:p w14:paraId="126694D8" w14:textId="3258DC05" w:rsidR="00734066" w:rsidRDefault="00734066" w:rsidP="00734066">
      <w:pPr>
        <w:pStyle w:val="ListParagraph"/>
        <w:numPr>
          <w:ilvl w:val="0"/>
          <w:numId w:val="10"/>
        </w:numPr>
      </w:pPr>
      <w:r>
        <w:t xml:space="preserve">Таблицы данных для редактирования граф и компонентов для выбранного документа (в группе </w:t>
      </w:r>
      <w:r w:rsidRPr="00734066">
        <w:t xml:space="preserve">/ </w:t>
      </w:r>
      <w:r>
        <w:t xml:space="preserve">подгруппе). Позволяет добавлять, удалять и переносить компоненты между группами </w:t>
      </w:r>
      <w:r w:rsidRPr="00734066">
        <w:t xml:space="preserve">/ </w:t>
      </w:r>
      <w:r>
        <w:t>подгруппами, менять порядок компонентов и редактировать графы.</w:t>
      </w:r>
    </w:p>
    <w:p w14:paraId="33D2ABD4" w14:textId="07836512" w:rsidR="00734066" w:rsidRPr="00734066" w:rsidRDefault="00734066" w:rsidP="00734066">
      <w:pPr>
        <w:pStyle w:val="ListParagraph"/>
        <w:numPr>
          <w:ilvl w:val="0"/>
          <w:numId w:val="10"/>
        </w:numPr>
      </w:pPr>
      <w:r>
        <w:t xml:space="preserve">Панель превью итогового </w:t>
      </w:r>
      <w:r>
        <w:rPr>
          <w:lang w:val="en-US"/>
        </w:rPr>
        <w:t>PDF</w:t>
      </w:r>
      <w:r w:rsidRPr="00734066">
        <w:t xml:space="preserve"> </w:t>
      </w:r>
      <w:r>
        <w:t>документа</w:t>
      </w: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4564E935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="00410CDF" w:rsidRPr="00410CDF">
              <w:t>Позиционное обозначение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Default="00180E17" w:rsidP="006F4B22">
            <w:r>
              <w:t>Группа (</w:t>
            </w:r>
            <w:r w:rsidR="006D12B2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r>
              <w:t>Громкоговорител(ь/и)</w:t>
            </w:r>
          </w:p>
          <w:p w14:paraId="2C263305" w14:textId="4D4FCB38" w:rsidR="00597CA1" w:rsidRDefault="00597CA1" w:rsidP="006F4B22">
            <w:r>
              <w:t>Магнитострикционны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ые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r>
              <w:t>Пьезоэлемент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r>
              <w:t>Звукоснимател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ая/ые)</w:t>
            </w:r>
          </w:p>
          <w:p w14:paraId="75318CB1" w14:textId="070A92D2" w:rsidR="00597CA1" w:rsidRDefault="00597CA1" w:rsidP="006F4B22">
            <w:r>
              <w:t>Микросхем(а/ы) цифров(ая/ые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r>
              <w:t>Нагревательны(й/е) элемент(ы)</w:t>
            </w:r>
          </w:p>
          <w:p w14:paraId="6CB0C681" w14:textId="7EEE5C4C" w:rsidR="00597CA1" w:rsidRDefault="00597CA1" w:rsidP="006F4B22">
            <w:r>
              <w:t>Ламп(а/ы) осветительн(ая/ые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>Устройств(о/а) защитн(ое/ые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r>
              <w:t>Предохранител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r>
              <w:t>Батаре(я/и)</w:t>
            </w:r>
          </w:p>
          <w:p w14:paraId="0770CA36" w14:textId="112225BE" w:rsidR="00597CA1" w:rsidRDefault="00597CA1" w:rsidP="006F4B22">
            <w:r>
              <w:t>Устройств(о/а) индикационн(ое/ые) и сигнальн(ое/ые)</w:t>
            </w:r>
          </w:p>
          <w:p w14:paraId="0D0A3198" w14:textId="231CCC6D" w:rsidR="00597CA1" w:rsidRDefault="00597CA1" w:rsidP="006F4B22">
            <w:r>
              <w:t>Прибор(ы) звуков(ой/ые) сигнализации</w:t>
            </w:r>
          </w:p>
          <w:p w14:paraId="5B1D3BA1" w14:textId="528A68DD" w:rsidR="00597CA1" w:rsidRDefault="00597CA1" w:rsidP="006F4B22">
            <w:r>
              <w:t>Индикатор(ы) символьны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ое/ые)</w:t>
            </w:r>
          </w:p>
          <w:p w14:paraId="1F2D029D" w14:textId="68FB943F" w:rsidR="00597CA1" w:rsidRDefault="00597CA1" w:rsidP="006F4B22">
            <w:r>
              <w:t>Реле указательн(ое/ые)</w:t>
            </w:r>
          </w:p>
          <w:p w14:paraId="1CC9F8DC" w14:textId="6767512A" w:rsidR="00597CA1" w:rsidRDefault="00597CA1" w:rsidP="006F4B22">
            <w:r>
              <w:t>Реле электротеплов(ое/ые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r>
              <w:t>Катушк(а/и) индуктивности</w:t>
            </w:r>
          </w:p>
          <w:p w14:paraId="2F18C5DC" w14:textId="7D5923B4" w:rsidR="00597CA1" w:rsidRDefault="00597CA1" w:rsidP="006F4B22">
            <w:r>
              <w:t>Дроссел(ь/и) люминесцентного освещения</w:t>
            </w:r>
          </w:p>
          <w:p w14:paraId="646B5A5E" w14:textId="445BAE49" w:rsidR="00597CA1" w:rsidRDefault="00597CA1" w:rsidP="006F4B22">
            <w:r>
              <w:t>Двигател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r>
              <w:t>Регистрирующи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r>
              <w:t>Выключател(ь/и)</w:t>
            </w:r>
          </w:p>
          <w:p w14:paraId="7F54F33D" w14:textId="1E4D9F8B" w:rsidR="00597CA1" w:rsidRDefault="00597CA1" w:rsidP="006F4B22">
            <w:r>
              <w:t>Выключател(ь/и) автоматически(й/е)</w:t>
            </w:r>
          </w:p>
          <w:p w14:paraId="7904758D" w14:textId="36545AE8" w:rsidR="00597CA1" w:rsidRDefault="00597CA1" w:rsidP="006F4B22">
            <w:r>
              <w:t>Короткозамыкател(ь/и)</w:t>
            </w:r>
          </w:p>
          <w:p w14:paraId="3B1E8EF2" w14:textId="07EB3E88" w:rsidR="00597CA1" w:rsidRDefault="00597CA1" w:rsidP="006F4B22">
            <w:r>
              <w:t>Разъединител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>Шунт(ы) измерительны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кнопоч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r>
              <w:t>Пере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r>
              <w:t>Преобразов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полупроводнико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r>
              <w:t>Линиии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r>
              <w:t>Ответв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r>
              <w:t>Короткозамык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r>
              <w:t>Венти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>Соединения контакт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r>
              <w:t>Вил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r>
              <w:t>Розет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r>
              <w:t>Соединени</w:t>
            </w:r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разбор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A8EA9E1" w14:textId="7AABC61D" w:rsidR="00597CA1" w:rsidRDefault="00597CA1" w:rsidP="006F4B22">
            <w:r>
              <w:t>Соедини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оконечн</w:t>
            </w:r>
            <w:r w:rsidR="003B4F29">
              <w:t>(</w:t>
            </w:r>
            <w:r>
              <w:t>ое</w:t>
            </w:r>
            <w:r w:rsidR="003B4F29">
              <w:t>/ые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r>
              <w:t>Огранич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кварце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1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6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7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9"/>
  </w:num>
  <w:num w:numId="5">
    <w:abstractNumId w:val="5"/>
  </w:num>
  <w:num w:numId="6">
    <w:abstractNumId w:val="0"/>
  </w:num>
  <w:num w:numId="7">
    <w:abstractNumId w:val="6"/>
  </w:num>
  <w:num w:numId="8">
    <w:abstractNumId w:val="3"/>
  </w:num>
  <w:num w:numId="9">
    <w:abstractNumId w:val="1"/>
  </w:num>
  <w:num w:numId="1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9429B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10CDF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066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0659D"/>
    <w:rsid w:val="00E3631D"/>
    <w:rsid w:val="00E41568"/>
    <w:rsid w:val="00E44513"/>
    <w:rsid w:val="00E44B92"/>
    <w:rsid w:val="00E47057"/>
    <w:rsid w:val="00E50BBC"/>
    <w:rsid w:val="00E74014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39</TotalTime>
  <Pages>31</Pages>
  <Words>6390</Words>
  <Characters>36426</Characters>
  <Application>Microsoft Office Word</Application>
  <DocSecurity>0</DocSecurity>
  <Lines>303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25</cp:revision>
  <dcterms:created xsi:type="dcterms:W3CDTF">2020-07-23T07:38:00Z</dcterms:created>
  <dcterms:modified xsi:type="dcterms:W3CDTF">2020-08-04T10:42:00Z</dcterms:modified>
</cp:coreProperties>
</file>